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887DF0">
      <w:pPr>
        <w:widowControl w:val="0"/>
        <w:autoSpaceDE w:val="0"/>
        <w:autoSpaceDN w:val="0"/>
        <w:adjustRightInd w:val="0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887DF0">
      <w:pPr>
        <w:widowControl w:val="0"/>
        <w:autoSpaceDE w:val="0"/>
        <w:autoSpaceDN w:val="0"/>
        <w:adjustRightInd w:val="0"/>
        <w:spacing w:before="480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887DF0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887DF0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>
            <w:pPr>
              <w:spacing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887DF0">
      <w:pPr>
        <w:pStyle w:val="af3"/>
        <w:spacing w:before="0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77777777" w:rsidR="00887DF0" w:rsidRDefault="00887DF0">
            <w:pPr>
              <w:pStyle w:val="af3"/>
              <w:spacing w:before="960" w:line="256" w:lineRule="auto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1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887DF0"/>
          <w:p w14:paraId="38BC071B" w14:textId="5C998E93" w:rsidR="00887DF0" w:rsidRDefault="00DD23B3" w:rsidP="00DD23B3">
            <w:pPr>
              <w:spacing w:before="240" w:after="240"/>
              <w:jc w:val="center"/>
              <w:rPr>
                <w:sz w:val="32"/>
                <w:szCs w:val="32"/>
                <w:lang w:eastAsia="en-US"/>
              </w:rPr>
            </w:pPr>
            <w:r w:rsidRPr="00DD23B3">
              <w:rPr>
                <w:sz w:val="32"/>
                <w:szCs w:val="32"/>
                <w:lang w:eastAsia="en-US"/>
              </w:rPr>
              <w:t>Разработка физической модели базы данных с учетом декларативной ссылочной целостности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>
            <w:pPr>
              <w:spacing w:before="240" w:after="24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>
            <w:pPr>
              <w:pStyle w:val="3"/>
              <w:spacing w:before="240" w:line="256" w:lineRule="auto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887DF0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887DF0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52E22DEE" w14:textId="2489F832" w:rsidR="00887DF0" w:rsidRDefault="00887DF0" w:rsidP="00887DF0">
      <w:pPr>
        <w:widowControl w:val="0"/>
        <w:autoSpaceDE w:val="0"/>
        <w:autoSpaceDN w:val="0"/>
        <w:adjustRightInd w:val="0"/>
        <w:spacing w:before="1800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D23B3">
      <w:pPr>
        <w:pStyle w:val="4"/>
      </w:pPr>
      <w:r>
        <w:lastRenderedPageBreak/>
        <w:t>Текст задания</w:t>
      </w:r>
    </w:p>
    <w:p w14:paraId="09052E2D" w14:textId="77777777" w:rsidR="00797957" w:rsidRDefault="00F60A7A" w:rsidP="00DD23B3"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D23B3"/>
    <w:p w14:paraId="0E9C34BB" w14:textId="141C5834" w:rsidR="00797957" w:rsidRDefault="00F60A7A" w:rsidP="00DD23B3"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D23B3"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D23B3"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D23B3"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D23B3"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D23B3"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0EB3CA6E" w:rsidR="00DD23B3" w:rsidRDefault="00F60A7A" w:rsidP="00DD23B3">
      <w:r>
        <w:t>ж. автор, не разрабатывавший костюмы к «Золушке», но разрабатывавший к «Мастеру и Маргарите»</w:t>
      </w:r>
    </w:p>
    <w:p w14:paraId="4370E5F6" w14:textId="07EDDBEF" w:rsidR="00DD23B3" w:rsidRDefault="00DD23B3" w:rsidP="00DD23B3">
      <w:pPr>
        <w:pStyle w:val="4"/>
      </w:pPr>
      <w:r>
        <w:t>Физическая модель</w:t>
      </w:r>
    </w:p>
    <w:p w14:paraId="474A378D" w14:textId="6BB28109" w:rsidR="00797957" w:rsidRPr="00797957" w:rsidRDefault="007417AF" w:rsidP="00797957">
      <w:r>
        <w:object w:dxaOrig="18013" w:dyaOrig="6865" w14:anchorId="483206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78.45pt" o:ole="">
            <v:imagedata r:id="rId5" o:title=""/>
          </v:shape>
          <o:OLEObject Type="Embed" ProgID="Visio.Drawing.15" ShapeID="_x0000_i1025" DrawAspect="Content" ObjectID="_1693578220" r:id="rId6"/>
        </w:object>
      </w:r>
    </w:p>
    <w:p w14:paraId="5E374494" w14:textId="77777777" w:rsidR="00797957" w:rsidRPr="00C21C85" w:rsidRDefault="00797957" w:rsidP="00C21C85"/>
    <w:p w14:paraId="3713C9E3" w14:textId="1ED12E93" w:rsidR="00DD23B3" w:rsidRPr="00DD23B3" w:rsidRDefault="00DD23B3" w:rsidP="00DD23B3">
      <w:pPr>
        <w:pStyle w:val="4"/>
      </w:pPr>
      <w:r>
        <w:t>Таблица с описание</w:t>
      </w:r>
      <w:r w:rsidR="005A1740">
        <w:t>м</w:t>
      </w:r>
      <w:r>
        <w:t xml:space="preserve"> ссылочной целостности</w:t>
      </w:r>
    </w:p>
    <w:p w14:paraId="35DF33FD" w14:textId="4EDA408F" w:rsidR="00DD23B3" w:rsidRDefault="00DD23B3"/>
    <w:tbl>
      <w:tblPr>
        <w:tblW w:w="9928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1"/>
        <w:gridCol w:w="1241"/>
        <w:gridCol w:w="1241"/>
        <w:gridCol w:w="1241"/>
        <w:gridCol w:w="1241"/>
        <w:gridCol w:w="1241"/>
        <w:gridCol w:w="1241"/>
        <w:gridCol w:w="1241"/>
      </w:tblGrid>
      <w:tr w:rsidR="00DD23B3" w:rsidRPr="000D117A" w14:paraId="0D803FE1" w14:textId="77777777" w:rsidTr="00CC3B36">
        <w:trPr>
          <w:trHeight w:val="1765"/>
        </w:trPr>
        <w:tc>
          <w:tcPr>
            <w:tcW w:w="1241" w:type="dxa"/>
          </w:tcPr>
          <w:p w14:paraId="4AD0EEA3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Дочерняя таблица (с внешним ключом) </w:t>
            </w:r>
          </w:p>
        </w:tc>
        <w:tc>
          <w:tcPr>
            <w:tcW w:w="1241" w:type="dxa"/>
          </w:tcPr>
          <w:p w14:paraId="4C5FB064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Внешний ключ </w:t>
            </w:r>
          </w:p>
        </w:tc>
        <w:tc>
          <w:tcPr>
            <w:tcW w:w="1241" w:type="dxa"/>
          </w:tcPr>
          <w:p w14:paraId="0DFEC99E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Родительская таблица </w:t>
            </w:r>
          </w:p>
        </w:tc>
        <w:tc>
          <w:tcPr>
            <w:tcW w:w="1241" w:type="dxa"/>
          </w:tcPr>
          <w:p w14:paraId="02896B59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Как поддерживается ссылочная целостность при удалении </w:t>
            </w:r>
          </w:p>
        </w:tc>
        <w:tc>
          <w:tcPr>
            <w:tcW w:w="1241" w:type="dxa"/>
          </w:tcPr>
          <w:p w14:paraId="6CE7EA9B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писание ссылочной целостности при удалении </w:t>
            </w:r>
          </w:p>
        </w:tc>
        <w:tc>
          <w:tcPr>
            <w:tcW w:w="1241" w:type="dxa"/>
          </w:tcPr>
          <w:p w14:paraId="18201BC6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Как поддерживается ссылочная целостность при обновлении </w:t>
            </w:r>
          </w:p>
        </w:tc>
        <w:tc>
          <w:tcPr>
            <w:tcW w:w="1241" w:type="dxa"/>
          </w:tcPr>
          <w:p w14:paraId="22D62EDB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писание ссылочной целостности при обновлении </w:t>
            </w:r>
          </w:p>
        </w:tc>
        <w:tc>
          <w:tcPr>
            <w:tcW w:w="1241" w:type="dxa"/>
          </w:tcPr>
          <w:p w14:paraId="0DD05CAE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боснование </w:t>
            </w:r>
          </w:p>
        </w:tc>
      </w:tr>
      <w:tr w:rsidR="00CC3B36" w:rsidRPr="000D117A" w14:paraId="1EBDFE0C" w14:textId="77777777" w:rsidTr="00CB56AE">
        <w:trPr>
          <w:trHeight w:val="1765"/>
        </w:trPr>
        <w:tc>
          <w:tcPr>
            <w:tcW w:w="1241" w:type="dxa"/>
          </w:tcPr>
          <w:p w14:paraId="6AF07E83" w14:textId="03DA2BAD" w:rsidR="00CC3B36" w:rsidRPr="000D117A" w:rsidRDefault="00CC3B36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  <w:lang w:val="en-US"/>
              </w:rPr>
              <w:t>Role</w:t>
            </w:r>
            <w:r w:rsidRPr="000D117A">
              <w:rPr>
                <w:sz w:val="23"/>
                <w:szCs w:val="23"/>
              </w:rPr>
              <w:t xml:space="preserve"> </w:t>
            </w:r>
          </w:p>
        </w:tc>
        <w:tc>
          <w:tcPr>
            <w:tcW w:w="1241" w:type="dxa"/>
          </w:tcPr>
          <w:p w14:paraId="273245B4" w14:textId="5445C540" w:rsidR="00CC3B36" w:rsidRPr="000D117A" w:rsidRDefault="00CC3B36" w:rsidP="00CB56AE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</w:t>
            </w:r>
            <w:r w:rsidR="007127EE" w:rsidRPr="000D117A">
              <w:rPr>
                <w:sz w:val="23"/>
                <w:szCs w:val="23"/>
                <w:lang w:val="en-US"/>
              </w:rPr>
              <w:t>performance</w:t>
            </w:r>
            <w:proofErr w:type="spellEnd"/>
          </w:p>
        </w:tc>
        <w:tc>
          <w:tcPr>
            <w:tcW w:w="1241" w:type="dxa"/>
          </w:tcPr>
          <w:p w14:paraId="4EA8C343" w14:textId="62D6BD12" w:rsidR="00CC3B36" w:rsidRPr="000D117A" w:rsidRDefault="009A192A" w:rsidP="00CB56AE">
            <w:pPr>
              <w:pStyle w:val="Default"/>
              <w:rPr>
                <w:sz w:val="23"/>
                <w:szCs w:val="23"/>
                <w:lang w:val="en-US"/>
              </w:rPr>
            </w:pPr>
            <w:r w:rsidRPr="000D117A">
              <w:rPr>
                <w:sz w:val="23"/>
                <w:szCs w:val="23"/>
                <w:lang w:val="en-US"/>
              </w:rPr>
              <w:t>Performance</w:t>
            </w:r>
          </w:p>
        </w:tc>
        <w:tc>
          <w:tcPr>
            <w:tcW w:w="1241" w:type="dxa"/>
          </w:tcPr>
          <w:p w14:paraId="3B57B602" w14:textId="1379047F" w:rsidR="00CC3B36" w:rsidRPr="000D117A" w:rsidRDefault="008C7E9A" w:rsidP="00CB56AE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2EEE4E4F" w14:textId="53568DC0" w:rsidR="00CC3B36" w:rsidRPr="000D117A" w:rsidRDefault="007E291E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Performance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r w:rsidRPr="000D117A">
              <w:rPr>
                <w:sz w:val="23"/>
                <w:szCs w:val="23"/>
                <w:lang w:val="en-US"/>
              </w:rPr>
              <w:t>Role</w:t>
            </w:r>
          </w:p>
        </w:tc>
        <w:tc>
          <w:tcPr>
            <w:tcW w:w="1241" w:type="dxa"/>
          </w:tcPr>
          <w:p w14:paraId="073EEF8A" w14:textId="7924ED39" w:rsidR="00CC3B36" w:rsidRPr="000D117A" w:rsidRDefault="00796E51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граничивается</w:t>
            </w:r>
          </w:p>
        </w:tc>
        <w:tc>
          <w:tcPr>
            <w:tcW w:w="1241" w:type="dxa"/>
          </w:tcPr>
          <w:p w14:paraId="14783583" w14:textId="00CFD878" w:rsidR="00CC3B36" w:rsidRPr="000D117A" w:rsidRDefault="00BE0A8D" w:rsidP="00CB56AE">
            <w:pPr>
              <w:pStyle w:val="Default"/>
              <w:rPr>
                <w:sz w:val="23"/>
                <w:szCs w:val="23"/>
              </w:rPr>
            </w:pPr>
            <w:r w:rsidRPr="000D117A"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Performance</w:t>
            </w:r>
            <w:r w:rsidRPr="000D117A">
              <w:t xml:space="preserve">, если есть связанные данные из </w:t>
            </w:r>
            <w:r w:rsidRPr="000D117A">
              <w:rPr>
                <w:sz w:val="23"/>
                <w:szCs w:val="23"/>
                <w:lang w:val="en-US"/>
              </w:rPr>
              <w:t>Role</w:t>
            </w:r>
            <w:r w:rsidRPr="000D117A">
              <w:t xml:space="preserve"> удаление будет отменено</w:t>
            </w:r>
          </w:p>
        </w:tc>
        <w:tc>
          <w:tcPr>
            <w:tcW w:w="1241" w:type="dxa"/>
          </w:tcPr>
          <w:p w14:paraId="19D40670" w14:textId="77777777" w:rsidR="00BA771A" w:rsidRPr="000D117A" w:rsidRDefault="00BA771A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ение: Представление может больше не устраиваться в театре.</w:t>
            </w:r>
          </w:p>
          <w:p w14:paraId="2361ED87" w14:textId="77777777" w:rsidR="00BA771A" w:rsidRPr="000D117A" w:rsidRDefault="00BA771A" w:rsidP="00CB56AE">
            <w:pPr>
              <w:pStyle w:val="Default"/>
              <w:rPr>
                <w:sz w:val="23"/>
                <w:szCs w:val="23"/>
              </w:rPr>
            </w:pPr>
          </w:p>
          <w:p w14:paraId="62A994CA" w14:textId="6C353D45" w:rsidR="00BA771A" w:rsidRPr="000D117A" w:rsidRDefault="00BA771A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: маловероятно</w:t>
            </w:r>
          </w:p>
        </w:tc>
      </w:tr>
      <w:tr w:rsidR="00A3274F" w:rsidRPr="000D117A" w14:paraId="0E95B003" w14:textId="77777777" w:rsidTr="00CB56AE">
        <w:trPr>
          <w:trHeight w:val="1765"/>
        </w:trPr>
        <w:tc>
          <w:tcPr>
            <w:tcW w:w="1241" w:type="dxa"/>
          </w:tcPr>
          <w:p w14:paraId="0F7DA2B3" w14:textId="77777777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lastRenderedPageBreak/>
              <w:t>PerformanceClothes</w:t>
            </w:r>
            <w:proofErr w:type="spellEnd"/>
            <w:r w:rsidRPr="000D117A">
              <w:rPr>
                <w:sz w:val="23"/>
                <w:szCs w:val="23"/>
              </w:rPr>
              <w:t xml:space="preserve"> </w:t>
            </w:r>
          </w:p>
        </w:tc>
        <w:tc>
          <w:tcPr>
            <w:tcW w:w="1241" w:type="dxa"/>
          </w:tcPr>
          <w:p w14:paraId="61D761DA" w14:textId="77777777" w:rsidR="00A3274F" w:rsidRPr="000D117A" w:rsidRDefault="00A3274F" w:rsidP="00A3274F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performance</w:t>
            </w:r>
            <w:proofErr w:type="spellEnd"/>
          </w:p>
        </w:tc>
        <w:tc>
          <w:tcPr>
            <w:tcW w:w="1241" w:type="dxa"/>
          </w:tcPr>
          <w:p w14:paraId="1ED1C436" w14:textId="291547F3" w:rsidR="00A3274F" w:rsidRPr="000D117A" w:rsidRDefault="00A3274F" w:rsidP="00A3274F">
            <w:pPr>
              <w:pStyle w:val="Default"/>
              <w:rPr>
                <w:sz w:val="23"/>
                <w:szCs w:val="23"/>
                <w:lang w:val="en-US"/>
              </w:rPr>
            </w:pPr>
            <w:r w:rsidRPr="000D117A">
              <w:rPr>
                <w:sz w:val="23"/>
                <w:szCs w:val="23"/>
                <w:lang w:val="en-US"/>
              </w:rPr>
              <w:t>Performance</w:t>
            </w:r>
          </w:p>
        </w:tc>
        <w:tc>
          <w:tcPr>
            <w:tcW w:w="1241" w:type="dxa"/>
          </w:tcPr>
          <w:p w14:paraId="70610130" w14:textId="77777777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547789C5" w14:textId="1A90FEDC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Performance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PerformanceClothes</w:t>
            </w:r>
            <w:proofErr w:type="spellEnd"/>
          </w:p>
        </w:tc>
        <w:tc>
          <w:tcPr>
            <w:tcW w:w="1241" w:type="dxa"/>
          </w:tcPr>
          <w:p w14:paraId="08ED23CF" w14:textId="5B97C05E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граничивается</w:t>
            </w:r>
          </w:p>
        </w:tc>
        <w:tc>
          <w:tcPr>
            <w:tcW w:w="1241" w:type="dxa"/>
          </w:tcPr>
          <w:p w14:paraId="0C837C7E" w14:textId="5717FBBC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Performance</w:t>
            </w:r>
            <w:r w:rsidRPr="000D117A">
              <w:t xml:space="preserve">, если есть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PerformanceClothes</w:t>
            </w:r>
            <w:proofErr w:type="spellEnd"/>
            <w:r w:rsidRPr="000D117A">
              <w:rPr>
                <w:sz w:val="23"/>
                <w:szCs w:val="23"/>
              </w:rPr>
              <w:t xml:space="preserve"> </w:t>
            </w:r>
            <w:r w:rsidRPr="000D117A">
              <w:t>удаление будет отменено</w:t>
            </w:r>
          </w:p>
        </w:tc>
        <w:tc>
          <w:tcPr>
            <w:tcW w:w="1241" w:type="dxa"/>
          </w:tcPr>
          <w:p w14:paraId="36A34B64" w14:textId="77777777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ение: Представление может больше не устраиваться в театре.</w:t>
            </w:r>
          </w:p>
          <w:p w14:paraId="3190031C" w14:textId="77777777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</w:p>
          <w:p w14:paraId="2B4B9B68" w14:textId="7CD42375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: маловероятно</w:t>
            </w:r>
          </w:p>
        </w:tc>
      </w:tr>
      <w:tr w:rsidR="00215D10" w:rsidRPr="000D117A" w14:paraId="3493B42D" w14:textId="77777777" w:rsidTr="00CB56AE">
        <w:trPr>
          <w:trHeight w:val="1765"/>
        </w:trPr>
        <w:tc>
          <w:tcPr>
            <w:tcW w:w="1241" w:type="dxa"/>
          </w:tcPr>
          <w:p w14:paraId="123F734F" w14:textId="65B45DE9" w:rsidR="00215D10" w:rsidRPr="000D117A" w:rsidRDefault="00215D10" w:rsidP="00215D10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27374E2E" w14:textId="13490285" w:rsidR="00215D10" w:rsidRPr="000D117A" w:rsidRDefault="00215D10" w:rsidP="00215D10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clothes</w:t>
            </w:r>
            <w:proofErr w:type="spellEnd"/>
          </w:p>
        </w:tc>
        <w:tc>
          <w:tcPr>
            <w:tcW w:w="1241" w:type="dxa"/>
          </w:tcPr>
          <w:p w14:paraId="0FBF0232" w14:textId="62311212" w:rsidR="00215D10" w:rsidRPr="000D117A" w:rsidRDefault="00215D10" w:rsidP="00215D10">
            <w:pPr>
              <w:pStyle w:val="Default"/>
              <w:rPr>
                <w:sz w:val="23"/>
                <w:szCs w:val="23"/>
                <w:lang w:val="en-US"/>
              </w:rPr>
            </w:pPr>
            <w:r w:rsidRPr="000D117A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2DC3F695" w14:textId="537CF8C3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51D7715E" w14:textId="45840CC8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512508AD" w14:textId="72E8AFEA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14CAB369" w14:textId="54D53AE5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5719C026" w14:textId="1434AA49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Удаление: </w:t>
            </w:r>
          </w:p>
          <w:p w14:paraId="437579A0" w14:textId="45018E1E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Изношенная одежда выбрасывается</w:t>
            </w:r>
          </w:p>
          <w:p w14:paraId="11ED4308" w14:textId="77777777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</w:p>
          <w:p w14:paraId="3F517F76" w14:textId="5631397C" w:rsidR="00215D10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 : замена изношенной Одежды на новую</w:t>
            </w:r>
          </w:p>
        </w:tc>
      </w:tr>
      <w:tr w:rsidR="00215D10" w:rsidRPr="000D117A" w14:paraId="65F30741" w14:textId="77777777" w:rsidTr="00CB56AE">
        <w:trPr>
          <w:trHeight w:val="1765"/>
        </w:trPr>
        <w:tc>
          <w:tcPr>
            <w:tcW w:w="1241" w:type="dxa"/>
          </w:tcPr>
          <w:p w14:paraId="4658D1AD" w14:textId="77777777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PerformanceClothes</w:t>
            </w:r>
            <w:proofErr w:type="spellEnd"/>
            <w:r w:rsidRPr="000D117A">
              <w:rPr>
                <w:sz w:val="23"/>
                <w:szCs w:val="23"/>
              </w:rPr>
              <w:t xml:space="preserve"> </w:t>
            </w:r>
          </w:p>
        </w:tc>
        <w:tc>
          <w:tcPr>
            <w:tcW w:w="1241" w:type="dxa"/>
          </w:tcPr>
          <w:p w14:paraId="5870BC61" w14:textId="70950D86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clothes</w:t>
            </w:r>
            <w:proofErr w:type="spellEnd"/>
          </w:p>
        </w:tc>
        <w:tc>
          <w:tcPr>
            <w:tcW w:w="1241" w:type="dxa"/>
          </w:tcPr>
          <w:p w14:paraId="77F7A99B" w14:textId="34DB3B12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73328D60" w14:textId="02E645DA" w:rsidR="00215D10" w:rsidRPr="000D117A" w:rsidRDefault="00796E51" w:rsidP="00215D10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граничивается</w:t>
            </w:r>
          </w:p>
        </w:tc>
        <w:tc>
          <w:tcPr>
            <w:tcW w:w="1241" w:type="dxa"/>
          </w:tcPr>
          <w:p w14:paraId="756695A1" w14:textId="1A3C5D28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если есть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PerformanceClothes</w:t>
            </w:r>
            <w:proofErr w:type="spellEnd"/>
            <w:r w:rsidRPr="000D117A">
              <w:rPr>
                <w:sz w:val="23"/>
                <w:szCs w:val="23"/>
              </w:rPr>
              <w:t>, удаление будет отменено/запрещено</w:t>
            </w:r>
          </w:p>
        </w:tc>
        <w:tc>
          <w:tcPr>
            <w:tcW w:w="1241" w:type="dxa"/>
          </w:tcPr>
          <w:p w14:paraId="7B874822" w14:textId="717315CA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0FE729EE" w14:textId="0B4965AE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PerformanceClothes</w:t>
            </w:r>
            <w:proofErr w:type="spellEnd"/>
          </w:p>
        </w:tc>
        <w:tc>
          <w:tcPr>
            <w:tcW w:w="1241" w:type="dxa"/>
          </w:tcPr>
          <w:p w14:paraId="5333B6B6" w14:textId="3EF83893" w:rsidR="00215D10" w:rsidRPr="000D117A" w:rsidRDefault="00BA771A" w:rsidP="00215D10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Удаление: </w:t>
            </w:r>
            <w:r w:rsidR="00215D10" w:rsidRPr="000D117A">
              <w:rPr>
                <w:sz w:val="23"/>
                <w:szCs w:val="23"/>
              </w:rPr>
              <w:t>Одежд</w:t>
            </w:r>
            <w:r w:rsidR="00796E51" w:rsidRPr="000D117A">
              <w:rPr>
                <w:sz w:val="23"/>
                <w:szCs w:val="23"/>
              </w:rPr>
              <w:t>а может быть нужна для представления.</w:t>
            </w:r>
            <w:r w:rsidR="00215D10" w:rsidRPr="000D117A">
              <w:rPr>
                <w:sz w:val="23"/>
                <w:szCs w:val="23"/>
              </w:rPr>
              <w:t xml:space="preserve"> </w:t>
            </w:r>
          </w:p>
          <w:p w14:paraId="393127D9" w14:textId="77777777" w:rsidR="00796E51" w:rsidRPr="000D117A" w:rsidRDefault="00796E51" w:rsidP="00215D10">
            <w:pPr>
              <w:pStyle w:val="Default"/>
              <w:rPr>
                <w:sz w:val="23"/>
                <w:szCs w:val="23"/>
              </w:rPr>
            </w:pPr>
          </w:p>
          <w:p w14:paraId="32404064" w14:textId="4D31FF19" w:rsidR="00796E51" w:rsidRPr="000D117A" w:rsidRDefault="00372AF6" w:rsidP="00BA771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бновление </w:t>
            </w:r>
            <w:r w:rsidR="00BA771A" w:rsidRPr="000D117A">
              <w:rPr>
                <w:sz w:val="23"/>
                <w:szCs w:val="23"/>
              </w:rPr>
              <w:t>: з</w:t>
            </w:r>
            <w:r w:rsidRPr="000D117A">
              <w:rPr>
                <w:sz w:val="23"/>
                <w:szCs w:val="23"/>
              </w:rPr>
              <w:t>амен</w:t>
            </w:r>
            <w:r w:rsidR="00BA771A" w:rsidRPr="000D117A">
              <w:rPr>
                <w:sz w:val="23"/>
                <w:szCs w:val="23"/>
              </w:rPr>
              <w:t>а</w:t>
            </w:r>
            <w:r w:rsidRPr="000D117A">
              <w:rPr>
                <w:sz w:val="23"/>
                <w:szCs w:val="23"/>
              </w:rPr>
              <w:t xml:space="preserve"> изношенн</w:t>
            </w:r>
            <w:r w:rsidR="00BA771A" w:rsidRPr="000D117A">
              <w:rPr>
                <w:sz w:val="23"/>
                <w:szCs w:val="23"/>
              </w:rPr>
              <w:t>ой Одежды</w:t>
            </w:r>
            <w:r w:rsidRPr="000D117A">
              <w:rPr>
                <w:sz w:val="23"/>
                <w:szCs w:val="23"/>
              </w:rPr>
              <w:t xml:space="preserve"> на новую</w:t>
            </w:r>
          </w:p>
        </w:tc>
      </w:tr>
      <w:tr w:rsidR="008238AB" w:rsidRPr="000D117A" w14:paraId="271A16AC" w14:textId="77777777" w:rsidTr="00CB56AE">
        <w:trPr>
          <w:trHeight w:val="1765"/>
        </w:trPr>
        <w:tc>
          <w:tcPr>
            <w:tcW w:w="1241" w:type="dxa"/>
          </w:tcPr>
          <w:p w14:paraId="43CDDB51" w14:textId="77777777" w:rsidR="008238AB" w:rsidRPr="000D117A" w:rsidRDefault="008238AB" w:rsidP="008238AB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ClothesDetal</w:t>
            </w:r>
            <w:proofErr w:type="spellEnd"/>
          </w:p>
        </w:tc>
        <w:tc>
          <w:tcPr>
            <w:tcW w:w="1241" w:type="dxa"/>
          </w:tcPr>
          <w:p w14:paraId="4B637C01" w14:textId="01B9E9A1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clothes</w:t>
            </w:r>
            <w:proofErr w:type="spellEnd"/>
          </w:p>
        </w:tc>
        <w:tc>
          <w:tcPr>
            <w:tcW w:w="1241" w:type="dxa"/>
          </w:tcPr>
          <w:p w14:paraId="42991A70" w14:textId="5975FCF3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06981FFF" w14:textId="73BC0F76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15101CEE" w14:textId="32554FB0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Detal</w:t>
            </w:r>
            <w:proofErr w:type="spellEnd"/>
          </w:p>
        </w:tc>
        <w:tc>
          <w:tcPr>
            <w:tcW w:w="1241" w:type="dxa"/>
          </w:tcPr>
          <w:p w14:paraId="26329F25" w14:textId="6ACFD3F0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7F100942" w14:textId="0A68EA66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lastRenderedPageBreak/>
              <w:t>ClothesDetal</w:t>
            </w:r>
            <w:proofErr w:type="spellEnd"/>
          </w:p>
        </w:tc>
        <w:tc>
          <w:tcPr>
            <w:tcW w:w="1241" w:type="dxa"/>
          </w:tcPr>
          <w:p w14:paraId="765FB881" w14:textId="77777777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lastRenderedPageBreak/>
              <w:t xml:space="preserve">Удаление: </w:t>
            </w:r>
          </w:p>
          <w:p w14:paraId="51361DA1" w14:textId="77777777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Изношенная одежда выбрасывается</w:t>
            </w:r>
          </w:p>
          <w:p w14:paraId="241B9191" w14:textId="77777777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</w:p>
          <w:p w14:paraId="2540195F" w14:textId="50AC269D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 : замена изношенн</w:t>
            </w:r>
            <w:r w:rsidRPr="000D117A">
              <w:rPr>
                <w:sz w:val="23"/>
                <w:szCs w:val="23"/>
              </w:rPr>
              <w:lastRenderedPageBreak/>
              <w:t>ой Одежды на новую</w:t>
            </w:r>
          </w:p>
        </w:tc>
      </w:tr>
      <w:tr w:rsidR="000D117A" w:rsidRPr="000D117A" w14:paraId="12B169B8" w14:textId="77777777" w:rsidTr="00CB56AE">
        <w:trPr>
          <w:trHeight w:val="1765"/>
        </w:trPr>
        <w:tc>
          <w:tcPr>
            <w:tcW w:w="1241" w:type="dxa"/>
          </w:tcPr>
          <w:p w14:paraId="7242DA31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lastRenderedPageBreak/>
              <w:t>ClothesAuthor</w:t>
            </w:r>
            <w:proofErr w:type="spellEnd"/>
          </w:p>
        </w:tc>
        <w:tc>
          <w:tcPr>
            <w:tcW w:w="1241" w:type="dxa"/>
          </w:tcPr>
          <w:p w14:paraId="09B9831D" w14:textId="60D059B0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clothes</w:t>
            </w:r>
            <w:proofErr w:type="spellEnd"/>
          </w:p>
        </w:tc>
        <w:tc>
          <w:tcPr>
            <w:tcW w:w="1241" w:type="dxa"/>
          </w:tcPr>
          <w:p w14:paraId="2CE7A602" w14:textId="1E75E732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4DD87697" w14:textId="55A130ED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044A4CDC" w14:textId="4510D53A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</w:p>
        </w:tc>
        <w:tc>
          <w:tcPr>
            <w:tcW w:w="1241" w:type="dxa"/>
          </w:tcPr>
          <w:p w14:paraId="31734AC5" w14:textId="6F02552C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граничивается</w:t>
            </w:r>
          </w:p>
        </w:tc>
        <w:tc>
          <w:tcPr>
            <w:tcW w:w="1241" w:type="dxa"/>
          </w:tcPr>
          <w:p w14:paraId="2F083FE9" w14:textId="407487AC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t xml:space="preserve">, если есть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  <w:r w:rsidRPr="000D117A">
              <w:t xml:space="preserve"> </w:t>
            </w:r>
            <w:r w:rsidRPr="000D117A">
              <w:t>удаление будет отменено</w:t>
            </w:r>
          </w:p>
        </w:tc>
        <w:tc>
          <w:tcPr>
            <w:tcW w:w="1241" w:type="dxa"/>
          </w:tcPr>
          <w:p w14:paraId="01CCFD53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Удаление: </w:t>
            </w:r>
          </w:p>
          <w:p w14:paraId="301F1240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Изношенная одежда выбрасывается</w:t>
            </w:r>
          </w:p>
          <w:p w14:paraId="330BE477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</w:p>
          <w:p w14:paraId="6A88870A" w14:textId="0072A3C0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 : замена</w:t>
            </w:r>
            <w:r w:rsidRPr="000D117A">
              <w:rPr>
                <w:sz w:val="23"/>
                <w:szCs w:val="23"/>
              </w:rPr>
              <w:t xml:space="preserve"> связи с</w:t>
            </w:r>
            <w:r w:rsidRPr="000D117A">
              <w:rPr>
                <w:sz w:val="23"/>
                <w:szCs w:val="23"/>
              </w:rPr>
              <w:t xml:space="preserve"> </w:t>
            </w:r>
            <w:r w:rsidRPr="000D117A">
              <w:rPr>
                <w:sz w:val="23"/>
                <w:szCs w:val="23"/>
              </w:rPr>
              <w:t xml:space="preserve">Автором невозможна </w:t>
            </w:r>
          </w:p>
        </w:tc>
      </w:tr>
      <w:tr w:rsidR="000D117A" w:rsidRPr="000D117A" w14:paraId="615B3294" w14:textId="77777777" w:rsidTr="00CC3B36">
        <w:trPr>
          <w:trHeight w:val="1765"/>
        </w:trPr>
        <w:tc>
          <w:tcPr>
            <w:tcW w:w="1241" w:type="dxa"/>
          </w:tcPr>
          <w:p w14:paraId="0C1F44DA" w14:textId="0881BA6A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</w:p>
        </w:tc>
        <w:tc>
          <w:tcPr>
            <w:tcW w:w="1241" w:type="dxa"/>
          </w:tcPr>
          <w:p w14:paraId="26A115D2" w14:textId="5FFE4A94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author</w:t>
            </w:r>
            <w:proofErr w:type="spellEnd"/>
          </w:p>
        </w:tc>
        <w:tc>
          <w:tcPr>
            <w:tcW w:w="1241" w:type="dxa"/>
          </w:tcPr>
          <w:p w14:paraId="0CCEDCBA" w14:textId="7AF9EABF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r w:rsidRPr="000D117A">
              <w:rPr>
                <w:sz w:val="23"/>
                <w:szCs w:val="23"/>
                <w:lang w:val="en-US"/>
              </w:rPr>
              <w:t>Author</w:t>
            </w:r>
          </w:p>
        </w:tc>
        <w:tc>
          <w:tcPr>
            <w:tcW w:w="1241" w:type="dxa"/>
          </w:tcPr>
          <w:p w14:paraId="76F69153" w14:textId="6DE8032B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граничивается</w:t>
            </w:r>
          </w:p>
        </w:tc>
        <w:tc>
          <w:tcPr>
            <w:tcW w:w="1241" w:type="dxa"/>
          </w:tcPr>
          <w:p w14:paraId="6C322179" w14:textId="4D8063A4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Author</w:t>
            </w:r>
            <w:r w:rsidRPr="000D117A">
              <w:rPr>
                <w:sz w:val="23"/>
                <w:szCs w:val="23"/>
              </w:rPr>
              <w:t xml:space="preserve">, если есть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  <w:r w:rsidRPr="000D117A">
              <w:rPr>
                <w:sz w:val="23"/>
                <w:szCs w:val="23"/>
              </w:rPr>
              <w:t>, удаление будет отменено/запрещено</w:t>
            </w:r>
          </w:p>
        </w:tc>
        <w:tc>
          <w:tcPr>
            <w:tcW w:w="1241" w:type="dxa"/>
          </w:tcPr>
          <w:p w14:paraId="5A3B16C4" w14:textId="0477A6FD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граничивается</w:t>
            </w:r>
          </w:p>
        </w:tc>
        <w:tc>
          <w:tcPr>
            <w:tcW w:w="1241" w:type="dxa"/>
          </w:tcPr>
          <w:p w14:paraId="27E54821" w14:textId="1F305851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Author</w:t>
            </w:r>
            <w:r w:rsidRPr="000D117A">
              <w:t xml:space="preserve">, если есть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  <w:r w:rsidRPr="000D117A">
              <w:t xml:space="preserve"> </w:t>
            </w:r>
            <w:r w:rsidRPr="000D117A">
              <w:t>удаление будет отменено</w:t>
            </w:r>
          </w:p>
        </w:tc>
        <w:tc>
          <w:tcPr>
            <w:tcW w:w="1241" w:type="dxa"/>
          </w:tcPr>
          <w:p w14:paraId="69B7F1EF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ение: Автора нельзя удалить если у него есть Одежда</w:t>
            </w:r>
          </w:p>
          <w:p w14:paraId="577C9770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</w:p>
          <w:p w14:paraId="220CD52F" w14:textId="71972EE6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: маловероятно</w:t>
            </w:r>
          </w:p>
        </w:tc>
      </w:tr>
      <w:tr w:rsidR="000D117A" w:rsidRPr="000D117A" w14:paraId="38420326" w14:textId="77777777" w:rsidTr="00CB56AE">
        <w:trPr>
          <w:trHeight w:val="1765"/>
        </w:trPr>
        <w:tc>
          <w:tcPr>
            <w:tcW w:w="1241" w:type="dxa"/>
          </w:tcPr>
          <w:p w14:paraId="69C9F7CE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0434982B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role</w:t>
            </w:r>
            <w:proofErr w:type="spellEnd"/>
          </w:p>
        </w:tc>
        <w:tc>
          <w:tcPr>
            <w:tcW w:w="1241" w:type="dxa"/>
          </w:tcPr>
          <w:p w14:paraId="70BE6689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r w:rsidRPr="000D117A">
              <w:rPr>
                <w:sz w:val="23"/>
                <w:szCs w:val="23"/>
                <w:lang w:val="en-US"/>
              </w:rPr>
              <w:t>Role</w:t>
            </w:r>
          </w:p>
        </w:tc>
        <w:tc>
          <w:tcPr>
            <w:tcW w:w="1241" w:type="dxa"/>
          </w:tcPr>
          <w:p w14:paraId="53708975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1F5638BB" w14:textId="698577C1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Role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49CB0EA3" w14:textId="5BE44A08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0DFD5F9B" w14:textId="32BEFC02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Role</w:t>
            </w:r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2217E721" w14:textId="0E3B5BE5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ение:</w:t>
            </w:r>
          </w:p>
          <w:p w14:paraId="42E02328" w14:textId="4FEF157B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яя Представление, удаляется Роль, а с ней и связи Роли и Одежды.</w:t>
            </w:r>
          </w:p>
          <w:p w14:paraId="541B5519" w14:textId="1641249B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</w:p>
          <w:p w14:paraId="5C25FB90" w14:textId="435095FA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:</w:t>
            </w:r>
          </w:p>
          <w:p w14:paraId="4C496F5C" w14:textId="2EFFC4ED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Режиссер решил изменить набор </w:t>
            </w:r>
            <w:r w:rsidRPr="000D117A">
              <w:rPr>
                <w:sz w:val="23"/>
                <w:szCs w:val="23"/>
              </w:rPr>
              <w:lastRenderedPageBreak/>
              <w:t>Одежды в которой ее можно сыграть.</w:t>
            </w:r>
          </w:p>
        </w:tc>
      </w:tr>
      <w:tr w:rsidR="000D117A" w:rsidRPr="00B005FE" w14:paraId="075B066B" w14:textId="77777777" w:rsidTr="00CB56AE">
        <w:trPr>
          <w:trHeight w:val="1765"/>
        </w:trPr>
        <w:tc>
          <w:tcPr>
            <w:tcW w:w="1241" w:type="dxa"/>
          </w:tcPr>
          <w:p w14:paraId="03070295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lastRenderedPageBreak/>
              <w:t>ClothesDetal</w:t>
            </w:r>
            <w:proofErr w:type="spellEnd"/>
          </w:p>
        </w:tc>
        <w:tc>
          <w:tcPr>
            <w:tcW w:w="1241" w:type="dxa"/>
          </w:tcPr>
          <w:p w14:paraId="3EFAADF9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detal</w:t>
            </w:r>
            <w:proofErr w:type="spellEnd"/>
          </w:p>
        </w:tc>
        <w:tc>
          <w:tcPr>
            <w:tcW w:w="1241" w:type="dxa"/>
          </w:tcPr>
          <w:p w14:paraId="31F10ADE" w14:textId="1B2CBCF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Detal</w:t>
            </w:r>
            <w:proofErr w:type="spellEnd"/>
          </w:p>
        </w:tc>
        <w:tc>
          <w:tcPr>
            <w:tcW w:w="1241" w:type="dxa"/>
          </w:tcPr>
          <w:p w14:paraId="073AB63A" w14:textId="32F67175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726D7ECC" w14:textId="54639B95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Detal</w:t>
            </w:r>
            <w:proofErr w:type="spellEnd"/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Detal</w:t>
            </w:r>
            <w:proofErr w:type="spellEnd"/>
          </w:p>
        </w:tc>
        <w:tc>
          <w:tcPr>
            <w:tcW w:w="1241" w:type="dxa"/>
          </w:tcPr>
          <w:p w14:paraId="6DA64CFF" w14:textId="1F7D7CE0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1FE4BA44" w14:textId="740CB90F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Detal</w:t>
            </w:r>
            <w:proofErr w:type="spellEnd"/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Detal</w:t>
            </w:r>
            <w:proofErr w:type="spellEnd"/>
          </w:p>
        </w:tc>
        <w:tc>
          <w:tcPr>
            <w:tcW w:w="1241" w:type="dxa"/>
          </w:tcPr>
          <w:p w14:paraId="74B912EA" w14:textId="21C571D3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ение:</w:t>
            </w:r>
          </w:p>
          <w:p w14:paraId="27C7E1CC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Снять деталь с одежды </w:t>
            </w:r>
          </w:p>
          <w:p w14:paraId="17224CBF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</w:p>
          <w:p w14:paraId="4D15928F" w14:textId="400B8CEC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бновление: </w:t>
            </w:r>
          </w:p>
          <w:p w14:paraId="24CA7E46" w14:textId="77F8B328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Заменить деталь на одежде.</w:t>
            </w:r>
          </w:p>
        </w:tc>
      </w:tr>
    </w:tbl>
    <w:p w14:paraId="014C7E0C" w14:textId="77777777" w:rsidR="000910B8" w:rsidRDefault="000910B8"/>
    <w:sectPr w:rsidR="000910B8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10D01"/>
    <w:rsid w:val="000910B8"/>
    <w:rsid w:val="000C77F1"/>
    <w:rsid w:val="000D117A"/>
    <w:rsid w:val="00123AEE"/>
    <w:rsid w:val="00215D10"/>
    <w:rsid w:val="00273342"/>
    <w:rsid w:val="00372AF6"/>
    <w:rsid w:val="00375CC9"/>
    <w:rsid w:val="00382589"/>
    <w:rsid w:val="003C49DE"/>
    <w:rsid w:val="00414EF3"/>
    <w:rsid w:val="004478A0"/>
    <w:rsid w:val="005A1740"/>
    <w:rsid w:val="005F3EE6"/>
    <w:rsid w:val="00685E90"/>
    <w:rsid w:val="00692B5E"/>
    <w:rsid w:val="007127EE"/>
    <w:rsid w:val="007417AF"/>
    <w:rsid w:val="00783A33"/>
    <w:rsid w:val="00796E51"/>
    <w:rsid w:val="00797957"/>
    <w:rsid w:val="007B3E41"/>
    <w:rsid w:val="007E291E"/>
    <w:rsid w:val="008238AB"/>
    <w:rsid w:val="00876E0F"/>
    <w:rsid w:val="00887DF0"/>
    <w:rsid w:val="008B4716"/>
    <w:rsid w:val="008C7E9A"/>
    <w:rsid w:val="00966B41"/>
    <w:rsid w:val="009A192A"/>
    <w:rsid w:val="00A3274F"/>
    <w:rsid w:val="00B005FE"/>
    <w:rsid w:val="00BA771A"/>
    <w:rsid w:val="00BE0A8D"/>
    <w:rsid w:val="00C21C85"/>
    <w:rsid w:val="00C24B17"/>
    <w:rsid w:val="00CB56AE"/>
    <w:rsid w:val="00CC3B36"/>
    <w:rsid w:val="00CD11AB"/>
    <w:rsid w:val="00DD23B3"/>
    <w:rsid w:val="00DD669E"/>
    <w:rsid w:val="00E7488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87DF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5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32</TotalTime>
  <Pages>5</Pages>
  <Words>697</Words>
  <Characters>3977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18</cp:revision>
  <dcterms:created xsi:type="dcterms:W3CDTF">2021-09-10T17:58:00Z</dcterms:created>
  <dcterms:modified xsi:type="dcterms:W3CDTF">2021-09-19T14:37:00Z</dcterms:modified>
</cp:coreProperties>
</file>